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2E91" w:rsidRDefault="003E2E91" w:rsidP="003E2E91">
      <w:pPr>
        <w:jc w:val="center"/>
      </w:pPr>
    </w:p>
    <w:p w:rsidR="003E2E91" w:rsidRPr="004F7A9A" w:rsidRDefault="003E2E91" w:rsidP="003E2E91">
      <w:pPr>
        <w:jc w:val="center"/>
        <w:rPr>
          <w:sz w:val="72"/>
          <w:szCs w:val="72"/>
        </w:rPr>
      </w:pPr>
    </w:p>
    <w:p w:rsidR="003E2E91" w:rsidRPr="004F7A9A" w:rsidRDefault="003E2E91" w:rsidP="003E2E91">
      <w:pPr>
        <w:jc w:val="center"/>
        <w:rPr>
          <w:b/>
          <w:sz w:val="72"/>
          <w:szCs w:val="72"/>
          <w:u w:val="single"/>
        </w:rPr>
      </w:pPr>
      <w:r>
        <w:rPr>
          <w:b/>
          <w:sz w:val="72"/>
          <w:szCs w:val="72"/>
          <w:u w:val="single"/>
        </w:rPr>
        <w:t>JOB-AMIGO</w:t>
      </w:r>
    </w:p>
    <w:p w:rsidR="003E2E91" w:rsidRDefault="003E2E91" w:rsidP="003E2E91">
      <w:pPr>
        <w:jc w:val="center"/>
        <w:rPr>
          <w:b/>
          <w:sz w:val="72"/>
          <w:szCs w:val="72"/>
          <w:u w:val="single"/>
        </w:rPr>
      </w:pPr>
      <w:r>
        <w:rPr>
          <w:b/>
          <w:sz w:val="72"/>
          <w:szCs w:val="72"/>
          <w:u w:val="single"/>
        </w:rPr>
        <w:t>A Complete Job P</w:t>
      </w:r>
      <w:r w:rsidRPr="004F7A9A">
        <w:rPr>
          <w:b/>
          <w:sz w:val="72"/>
          <w:szCs w:val="72"/>
          <w:u w:val="single"/>
        </w:rPr>
        <w:t>ortal</w:t>
      </w:r>
    </w:p>
    <w:p w:rsidR="003E2E91" w:rsidRDefault="003E2E91" w:rsidP="003E2E91">
      <w:pPr>
        <w:jc w:val="center"/>
        <w:rPr>
          <w:b/>
          <w:sz w:val="72"/>
          <w:szCs w:val="72"/>
          <w:u w:val="single"/>
        </w:rPr>
      </w:pPr>
    </w:p>
    <w:p w:rsidR="003E2E91" w:rsidRPr="0001373F" w:rsidRDefault="003E2E91" w:rsidP="003E2E91">
      <w:pPr>
        <w:ind w:left="1440" w:firstLine="720"/>
        <w:rPr>
          <w:b/>
          <w:sz w:val="56"/>
          <w:szCs w:val="56"/>
          <w:u w:val="single"/>
        </w:rPr>
      </w:pPr>
      <w:r>
        <w:rPr>
          <w:b/>
          <w:sz w:val="56"/>
          <w:szCs w:val="56"/>
          <w:u w:val="single"/>
        </w:rPr>
        <w:t>Increment-1</w:t>
      </w:r>
      <w:r w:rsidRPr="0001373F">
        <w:rPr>
          <w:b/>
          <w:sz w:val="56"/>
          <w:szCs w:val="56"/>
          <w:u w:val="single"/>
        </w:rPr>
        <w:t xml:space="preserve"> </w:t>
      </w:r>
      <w:r>
        <w:rPr>
          <w:b/>
          <w:sz w:val="56"/>
          <w:szCs w:val="56"/>
          <w:u w:val="single"/>
        </w:rPr>
        <w:t>(</w:t>
      </w:r>
      <w:r w:rsidRPr="0001373F">
        <w:rPr>
          <w:b/>
          <w:sz w:val="56"/>
          <w:szCs w:val="56"/>
          <w:u w:val="single"/>
        </w:rPr>
        <w:t>PG-6</w:t>
      </w:r>
      <w:r>
        <w:rPr>
          <w:b/>
          <w:sz w:val="56"/>
          <w:szCs w:val="56"/>
          <w:u w:val="single"/>
        </w:rPr>
        <w:t>)</w:t>
      </w:r>
    </w:p>
    <w:p w:rsidR="003E2E91" w:rsidRDefault="003E2E91" w:rsidP="003E2E91">
      <w:pPr>
        <w:jc w:val="center"/>
      </w:pPr>
    </w:p>
    <w:p w:rsidR="003E2E91" w:rsidRDefault="003E2E91" w:rsidP="003E2E91">
      <w:pPr>
        <w:jc w:val="center"/>
      </w:pPr>
    </w:p>
    <w:p w:rsidR="003E2E91" w:rsidRDefault="003E2E91" w:rsidP="003E2E91">
      <w:pPr>
        <w:jc w:val="center"/>
      </w:pPr>
    </w:p>
    <w:p w:rsidR="003E2E91" w:rsidRDefault="003E2E91" w:rsidP="003E2E91">
      <w:pPr>
        <w:jc w:val="center"/>
      </w:pPr>
    </w:p>
    <w:p w:rsidR="003E2E91" w:rsidRDefault="003E2E91" w:rsidP="003E2E91">
      <w:pPr>
        <w:jc w:val="center"/>
      </w:pPr>
    </w:p>
    <w:p w:rsidR="003E2E91" w:rsidRDefault="003E2E91" w:rsidP="003E2E91">
      <w:pPr>
        <w:jc w:val="center"/>
      </w:pPr>
    </w:p>
    <w:p w:rsidR="003E2E91" w:rsidRDefault="003E2E91" w:rsidP="003E2E91">
      <w:pPr>
        <w:jc w:val="center"/>
      </w:pPr>
    </w:p>
    <w:p w:rsidR="003E2E91" w:rsidRPr="004F7A9A" w:rsidRDefault="003E2E91" w:rsidP="003E2E91">
      <w:pPr>
        <w:jc w:val="right"/>
        <w:rPr>
          <w:b/>
          <w:sz w:val="40"/>
          <w:szCs w:val="40"/>
        </w:rPr>
      </w:pPr>
      <w:r w:rsidRPr="004F7A9A">
        <w:rPr>
          <w:b/>
          <w:sz w:val="40"/>
          <w:szCs w:val="40"/>
        </w:rPr>
        <w:t>Kommineni</w:t>
      </w:r>
      <w:r>
        <w:rPr>
          <w:b/>
          <w:sz w:val="40"/>
          <w:szCs w:val="40"/>
        </w:rPr>
        <w:t>,</w:t>
      </w:r>
      <w:r w:rsidRPr="004F7A9A">
        <w:rPr>
          <w:b/>
          <w:sz w:val="40"/>
          <w:szCs w:val="40"/>
        </w:rPr>
        <w:t xml:space="preserve"> Siva</w:t>
      </w:r>
      <w:r>
        <w:rPr>
          <w:b/>
          <w:sz w:val="40"/>
          <w:szCs w:val="40"/>
        </w:rPr>
        <w:t xml:space="preserve"> K</w:t>
      </w:r>
      <w:r w:rsidRPr="004F7A9A">
        <w:rPr>
          <w:b/>
          <w:sz w:val="40"/>
          <w:szCs w:val="40"/>
        </w:rPr>
        <w:t>rishna</w:t>
      </w:r>
    </w:p>
    <w:p w:rsidR="003E2E91" w:rsidRPr="004F7A9A" w:rsidRDefault="003E2E91" w:rsidP="003E2E91">
      <w:pPr>
        <w:jc w:val="right"/>
        <w:rPr>
          <w:b/>
          <w:sz w:val="40"/>
          <w:szCs w:val="40"/>
        </w:rPr>
      </w:pPr>
      <w:r>
        <w:rPr>
          <w:b/>
          <w:sz w:val="40"/>
          <w:szCs w:val="40"/>
        </w:rPr>
        <w:t>Thallapalli, Ravisha</w:t>
      </w:r>
    </w:p>
    <w:p w:rsidR="003E2E91" w:rsidRPr="004F7A9A" w:rsidRDefault="003E2E91" w:rsidP="003E2E91">
      <w:pPr>
        <w:jc w:val="right"/>
        <w:rPr>
          <w:b/>
          <w:sz w:val="40"/>
          <w:szCs w:val="40"/>
        </w:rPr>
      </w:pPr>
      <w:r>
        <w:rPr>
          <w:b/>
          <w:sz w:val="40"/>
          <w:szCs w:val="40"/>
        </w:rPr>
        <w:t>Bandaru, Sarath Chandra</w:t>
      </w:r>
    </w:p>
    <w:p w:rsidR="003E2E91" w:rsidRDefault="003E2E91" w:rsidP="003E2E91">
      <w:pPr>
        <w:jc w:val="right"/>
        <w:rPr>
          <w:b/>
          <w:sz w:val="40"/>
          <w:szCs w:val="40"/>
        </w:rPr>
      </w:pPr>
      <w:r>
        <w:rPr>
          <w:b/>
          <w:sz w:val="40"/>
          <w:szCs w:val="40"/>
        </w:rPr>
        <w:t>Yempalla, Suresh Reddy</w:t>
      </w:r>
    </w:p>
    <w:p w:rsidR="00A71119" w:rsidRDefault="00A71119" w:rsidP="00A71119">
      <w:pPr>
        <w:jc w:val="both"/>
      </w:pPr>
    </w:p>
    <w:p w:rsidR="003E2E91" w:rsidRDefault="003E2E91" w:rsidP="00A71119">
      <w:pPr>
        <w:jc w:val="both"/>
      </w:pPr>
      <w:bookmarkStart w:id="0" w:name="_GoBack"/>
      <w:bookmarkEnd w:id="0"/>
    </w:p>
    <w:p w:rsidR="00F90B74" w:rsidRDefault="00F90B74" w:rsidP="00A71119">
      <w:pPr>
        <w:jc w:val="both"/>
      </w:pPr>
    </w:p>
    <w:p w:rsidR="00A71119" w:rsidRPr="004544B3" w:rsidRDefault="00A71119" w:rsidP="00A71119">
      <w:pPr>
        <w:jc w:val="both"/>
        <w:rPr>
          <w:b/>
          <w:sz w:val="28"/>
          <w:szCs w:val="28"/>
          <w:u w:val="single"/>
        </w:rPr>
      </w:pPr>
      <w:r w:rsidRPr="004544B3">
        <w:rPr>
          <w:b/>
          <w:sz w:val="28"/>
          <w:szCs w:val="28"/>
          <w:u w:val="single"/>
        </w:rPr>
        <w:lastRenderedPageBreak/>
        <w:t>Summary:</w:t>
      </w:r>
    </w:p>
    <w:p w:rsidR="00A71119" w:rsidRDefault="00A71119" w:rsidP="00A71119">
      <w:pPr>
        <w:jc w:val="both"/>
      </w:pPr>
      <w:r>
        <w:t xml:space="preserve">For the current iteration we have planned to complete the initial user interface development using </w:t>
      </w:r>
      <w:r w:rsidR="00585A91">
        <w:t>Android,</w:t>
      </w:r>
      <w:r w:rsidR="001E11CA">
        <w:t xml:space="preserve"> Visual Studio </w:t>
      </w:r>
      <w:r>
        <w:t xml:space="preserve">and also collection of data </w:t>
      </w:r>
      <w:r w:rsidR="007E7C51">
        <w:t>and analyze it</w:t>
      </w:r>
      <w:r>
        <w:t xml:space="preserve">. We were able to finish the initial screens for the User login, registration, and partial development </w:t>
      </w:r>
      <w:r w:rsidR="003F71D7">
        <w:t>of user interface and employer</w:t>
      </w:r>
      <w:r>
        <w:t xml:space="preserve"> interface. We have completed the collection of data from various data resources and will be uploading it into google drive and share the link. Analysis on merging the collected data has also been started and implementing them locally before hosting them to main server allotted for us.</w:t>
      </w:r>
    </w:p>
    <w:p w:rsidR="00A71119" w:rsidRPr="004544B3" w:rsidRDefault="00A71119" w:rsidP="00A71119">
      <w:pPr>
        <w:jc w:val="both"/>
        <w:rPr>
          <w:b/>
          <w:sz w:val="28"/>
          <w:szCs w:val="28"/>
          <w:u w:val="single"/>
        </w:rPr>
      </w:pPr>
      <w:r w:rsidRPr="004544B3">
        <w:rPr>
          <w:b/>
          <w:sz w:val="28"/>
          <w:szCs w:val="28"/>
          <w:u w:val="single"/>
        </w:rPr>
        <w:t>Framework Specification:</w:t>
      </w:r>
    </w:p>
    <w:p w:rsidR="00A71119" w:rsidRDefault="00A71119" w:rsidP="00A71119">
      <w:pPr>
        <w:jc w:val="both"/>
      </w:pPr>
      <w:r>
        <w:t>The framework typically cons</w:t>
      </w:r>
      <w:r w:rsidR="000B7FFE">
        <w:t>ists of three stages GUI, data collection and parsing</w:t>
      </w:r>
      <w:r>
        <w:t>, and database. The database will deal with the required data analysis, data storage. The GUI part is being developed in Android. The parser includes the task of sending input to the database in such a way it can understand and analyze the information. And also parser is used to convert the return format of output from database to user format.</w:t>
      </w:r>
    </w:p>
    <w:p w:rsidR="00263ACC" w:rsidRDefault="00263ACC" w:rsidP="00A71119">
      <w:pPr>
        <w:jc w:val="both"/>
      </w:pPr>
    </w:p>
    <w:p w:rsidR="00A71119" w:rsidRDefault="00A71119" w:rsidP="00A71119">
      <w:pPr>
        <w:jc w:val="both"/>
        <w:rPr>
          <w:b/>
          <w:u w:val="single"/>
        </w:rPr>
      </w:pPr>
      <w:r w:rsidRPr="0019368C">
        <w:rPr>
          <w:b/>
          <w:u w:val="single"/>
        </w:rPr>
        <w:t>System Architecture:</w:t>
      </w:r>
    </w:p>
    <w:p w:rsidR="002671F7" w:rsidRDefault="002671F7" w:rsidP="00A71119">
      <w:pPr>
        <w:jc w:val="both"/>
        <w:rPr>
          <w:b/>
          <w:u w:val="single"/>
        </w:rPr>
      </w:pPr>
    </w:p>
    <w:p w:rsidR="002671F7" w:rsidRDefault="002671F7" w:rsidP="00A71119">
      <w:pPr>
        <w:jc w:val="both"/>
        <w:rPr>
          <w:b/>
          <w:u w:val="single"/>
        </w:rPr>
      </w:pPr>
    </w:p>
    <w:p w:rsidR="002671F7" w:rsidRDefault="002671F7" w:rsidP="00A71119">
      <w:pPr>
        <w:jc w:val="both"/>
        <w:rPr>
          <w:b/>
          <w:u w:val="single"/>
        </w:rPr>
      </w:pPr>
      <w:r>
        <w:rPr>
          <w:sz w:val="24"/>
          <w:szCs w:val="24"/>
        </w:rPr>
        <w:object w:dxaOrig="7545" w:dyaOrig="6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303pt" o:ole="">
            <v:imagedata r:id="rId5" o:title=""/>
          </v:shape>
          <o:OLEObject Type="Embed" ProgID="Visio.Drawing.15" ShapeID="_x0000_i1025" DrawAspect="Content" ObjectID="_1480421700" r:id="rId6"/>
        </w:object>
      </w:r>
    </w:p>
    <w:p w:rsidR="00414CF1" w:rsidRDefault="00414CF1" w:rsidP="00A71119">
      <w:pPr>
        <w:jc w:val="both"/>
        <w:rPr>
          <w:b/>
          <w:bCs/>
          <w:noProof/>
          <w:sz w:val="24"/>
          <w:szCs w:val="24"/>
          <w:u w:val="single"/>
        </w:rPr>
      </w:pPr>
    </w:p>
    <w:p w:rsidR="00414CF1" w:rsidRDefault="00414CF1" w:rsidP="00A71119">
      <w:pPr>
        <w:jc w:val="both"/>
        <w:rPr>
          <w:b/>
          <w:bCs/>
          <w:noProof/>
          <w:sz w:val="24"/>
          <w:szCs w:val="24"/>
          <w:u w:val="single"/>
        </w:rPr>
      </w:pPr>
    </w:p>
    <w:p w:rsidR="00414CF1" w:rsidRDefault="00414CF1" w:rsidP="00A71119">
      <w:pPr>
        <w:jc w:val="both"/>
        <w:rPr>
          <w:bCs/>
          <w:noProof/>
          <w:sz w:val="24"/>
          <w:szCs w:val="24"/>
        </w:rPr>
      </w:pPr>
      <w:r w:rsidRPr="00F435AB">
        <w:rPr>
          <w:bCs/>
          <w:noProof/>
          <w:sz w:val="24"/>
          <w:szCs w:val="24"/>
        </w:rPr>
        <w:t>The below diagram shows all the sequence operations that takes place in the entire application life cycle.</w:t>
      </w:r>
    </w:p>
    <w:p w:rsidR="00083F57" w:rsidRDefault="00083F57" w:rsidP="00A71119">
      <w:pPr>
        <w:jc w:val="both"/>
        <w:rPr>
          <w:bCs/>
          <w:noProof/>
          <w:sz w:val="24"/>
          <w:szCs w:val="24"/>
        </w:rPr>
      </w:pPr>
    </w:p>
    <w:p w:rsidR="00083F57" w:rsidRPr="00F435AB" w:rsidRDefault="00083F57" w:rsidP="00A71119">
      <w:pPr>
        <w:jc w:val="both"/>
        <w:rPr>
          <w:bCs/>
          <w:noProof/>
          <w:sz w:val="24"/>
          <w:szCs w:val="24"/>
        </w:rPr>
      </w:pPr>
    </w:p>
    <w:p w:rsidR="00C7567D" w:rsidRDefault="008912A9" w:rsidP="00A71119">
      <w:pPr>
        <w:jc w:val="both"/>
        <w:rPr>
          <w:sz w:val="24"/>
          <w:szCs w:val="24"/>
        </w:rPr>
      </w:pPr>
      <w:r>
        <w:rPr>
          <w:b/>
          <w:bCs/>
          <w:noProof/>
          <w:sz w:val="24"/>
          <w:szCs w:val="24"/>
          <w:u w:val="single"/>
        </w:rPr>
        <w:drawing>
          <wp:inline distT="0" distB="0" distL="0" distR="0" wp14:anchorId="31924BBF" wp14:editId="5470A917">
            <wp:extent cx="4686300" cy="5200650"/>
            <wp:effectExtent l="0" t="0" r="0" b="0"/>
            <wp:docPr id="3" name="Picture 3" descr="C:\Users\sarathchandra\Desktop\Drawin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arathchandra\Desktop\Drawing3.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686300" cy="5200650"/>
                    </a:xfrm>
                    <a:prstGeom prst="rect">
                      <a:avLst/>
                    </a:prstGeom>
                    <a:noFill/>
                    <a:ln>
                      <a:noFill/>
                    </a:ln>
                  </pic:spPr>
                </pic:pic>
              </a:graphicData>
            </a:graphic>
          </wp:inline>
        </w:drawing>
      </w:r>
    </w:p>
    <w:p w:rsidR="006175A7" w:rsidRDefault="006175A7" w:rsidP="006175A7">
      <w:pPr>
        <w:pStyle w:val="Caption"/>
        <w:jc w:val="both"/>
      </w:pPr>
    </w:p>
    <w:p w:rsidR="006175A7" w:rsidRDefault="006175A7" w:rsidP="006175A7">
      <w:pPr>
        <w:pStyle w:val="Caption"/>
        <w:jc w:val="both"/>
      </w:pPr>
      <w:r>
        <w:tab/>
      </w:r>
      <w:r>
        <w:tab/>
      </w:r>
      <w:r>
        <w:tab/>
      </w:r>
      <w:r>
        <w:tab/>
        <w:t xml:space="preserve">Figure </w:t>
      </w:r>
      <w:fldSimple w:instr=" SEQ Figure \* ARABIC ">
        <w:r w:rsidR="003E2E91">
          <w:rPr>
            <w:noProof/>
          </w:rPr>
          <w:t>1</w:t>
        </w:r>
      </w:fldSimple>
      <w:r>
        <w:t xml:space="preserve"> System Architecture</w:t>
      </w:r>
    </w:p>
    <w:p w:rsidR="008912A9" w:rsidRDefault="008912A9" w:rsidP="00A71119">
      <w:pPr>
        <w:jc w:val="both"/>
        <w:rPr>
          <w:b/>
          <w:u w:val="single"/>
        </w:rPr>
      </w:pPr>
    </w:p>
    <w:p w:rsidR="00367B86" w:rsidRDefault="00367B86" w:rsidP="00A71119">
      <w:pPr>
        <w:keepNext/>
        <w:jc w:val="both"/>
      </w:pPr>
    </w:p>
    <w:p w:rsidR="00367B86" w:rsidRDefault="00367B86" w:rsidP="00A71119">
      <w:pPr>
        <w:keepNext/>
        <w:jc w:val="both"/>
      </w:pPr>
    </w:p>
    <w:p w:rsidR="006C13A5" w:rsidRDefault="00A71119" w:rsidP="00A71119">
      <w:pPr>
        <w:pStyle w:val="Caption"/>
        <w:jc w:val="both"/>
      </w:pPr>
      <w:r>
        <w:tab/>
      </w:r>
    </w:p>
    <w:p w:rsidR="006175A7" w:rsidRPr="006175A7" w:rsidRDefault="006175A7" w:rsidP="006175A7"/>
    <w:p w:rsidR="00A71119" w:rsidRPr="004544B3" w:rsidRDefault="00A71119" w:rsidP="00A71119">
      <w:pPr>
        <w:rPr>
          <w:b/>
          <w:u w:val="single"/>
        </w:rPr>
      </w:pPr>
      <w:r>
        <w:rPr>
          <w:b/>
          <w:u w:val="single"/>
        </w:rPr>
        <w:t>Domain</w:t>
      </w:r>
      <w:r w:rsidRPr="004544B3">
        <w:rPr>
          <w:b/>
          <w:u w:val="single"/>
        </w:rPr>
        <w:t xml:space="preserve"> Model:</w:t>
      </w:r>
    </w:p>
    <w:p w:rsidR="00A71119" w:rsidRDefault="00A71119" w:rsidP="00A71119">
      <w:pPr>
        <w:pStyle w:val="ListParagraph"/>
        <w:numPr>
          <w:ilvl w:val="0"/>
          <w:numId w:val="1"/>
        </w:numPr>
        <w:rPr>
          <w:b/>
        </w:rPr>
      </w:pPr>
      <w:r w:rsidRPr="004544B3">
        <w:rPr>
          <w:b/>
        </w:rPr>
        <w:t>Data Sources:</w:t>
      </w:r>
    </w:p>
    <w:p w:rsidR="00A71119" w:rsidRPr="0071146E" w:rsidRDefault="00A71119" w:rsidP="00A71119">
      <w:pPr>
        <w:pStyle w:val="ListParagraph"/>
        <w:numPr>
          <w:ilvl w:val="1"/>
          <w:numId w:val="1"/>
        </w:numPr>
        <w:rPr>
          <w:b/>
        </w:rPr>
      </w:pPr>
      <w:r>
        <w:t>Data is being collected from various web resources and being deployed to google drive for easy access to all team members.</w:t>
      </w:r>
    </w:p>
    <w:p w:rsidR="0071146E" w:rsidRPr="00121EEB" w:rsidRDefault="0071146E" w:rsidP="00A71119">
      <w:pPr>
        <w:pStyle w:val="ListParagraph"/>
        <w:numPr>
          <w:ilvl w:val="1"/>
          <w:numId w:val="1"/>
        </w:numPr>
        <w:rPr>
          <w:b/>
        </w:rPr>
      </w:pPr>
      <w:r>
        <w:t xml:space="preserve">We are using some of the existing services related to the </w:t>
      </w:r>
      <w:r w:rsidR="00121EEB">
        <w:t>job portals like career builder etc</w:t>
      </w:r>
      <w:r w:rsidR="00BE7D27">
        <w:t>...</w:t>
      </w:r>
    </w:p>
    <w:p w:rsidR="00121EEB" w:rsidRPr="004544B3" w:rsidRDefault="00A301BA" w:rsidP="00A71119">
      <w:pPr>
        <w:pStyle w:val="ListParagraph"/>
        <w:numPr>
          <w:ilvl w:val="1"/>
          <w:numId w:val="1"/>
        </w:numPr>
        <w:rPr>
          <w:b/>
        </w:rPr>
      </w:pPr>
      <w:r>
        <w:t>We collect</w:t>
      </w:r>
      <w:r w:rsidR="00121EEB">
        <w:t xml:space="preserve"> xml data</w:t>
      </w:r>
      <w:r>
        <w:t xml:space="preserve"> from the available services </w:t>
      </w:r>
      <w:r w:rsidR="006F4FBD">
        <w:t>and parse them to the required format using parsing methods.</w:t>
      </w:r>
    </w:p>
    <w:p w:rsidR="00A71119" w:rsidRPr="004544B3" w:rsidRDefault="00A71119" w:rsidP="00A71119">
      <w:pPr>
        <w:rPr>
          <w:b/>
        </w:rPr>
      </w:pPr>
    </w:p>
    <w:p w:rsidR="00A71119" w:rsidRDefault="00A71119" w:rsidP="00A71119">
      <w:pPr>
        <w:pStyle w:val="ListParagraph"/>
        <w:numPr>
          <w:ilvl w:val="0"/>
          <w:numId w:val="1"/>
        </w:numPr>
        <w:rPr>
          <w:b/>
        </w:rPr>
      </w:pPr>
      <w:r w:rsidRPr="004544B3">
        <w:rPr>
          <w:b/>
        </w:rPr>
        <w:t>Methodologies and Algorithms:</w:t>
      </w:r>
    </w:p>
    <w:p w:rsidR="0071146E" w:rsidRPr="004544B3" w:rsidRDefault="0071146E" w:rsidP="0071146E">
      <w:pPr>
        <w:pStyle w:val="ListParagraph"/>
        <w:rPr>
          <w:b/>
        </w:rPr>
      </w:pPr>
    </w:p>
    <w:p w:rsidR="00A71119" w:rsidRDefault="00A71119" w:rsidP="00A71119">
      <w:pPr>
        <w:pStyle w:val="ListParagraph"/>
        <w:numPr>
          <w:ilvl w:val="1"/>
          <w:numId w:val="1"/>
        </w:numPr>
        <w:jc w:val="both"/>
      </w:pPr>
      <w:r w:rsidRPr="004544B3">
        <w:t>For storing the user profile and his history we have used</w:t>
      </w:r>
      <w:r>
        <w:t xml:space="preserve"> the local sdk database</w:t>
      </w:r>
      <w:r w:rsidR="000C21BA">
        <w:t xml:space="preserve"> or SQL DB</w:t>
      </w:r>
      <w:r>
        <w:t xml:space="preserve"> as of now.</w:t>
      </w:r>
    </w:p>
    <w:p w:rsidR="00A71119" w:rsidRDefault="00A71119" w:rsidP="00A71119">
      <w:pPr>
        <w:pStyle w:val="ListParagraph"/>
        <w:numPr>
          <w:ilvl w:val="1"/>
          <w:numId w:val="1"/>
        </w:numPr>
        <w:jc w:val="both"/>
      </w:pPr>
      <w:r>
        <w:t xml:space="preserve">And </w:t>
      </w:r>
      <w:r w:rsidR="000B0102">
        <w:t>the entire</w:t>
      </w:r>
      <w:r>
        <w:t xml:space="preserve"> front end is developed in Android using ADK and the code for the database connections and other user validations are done using Java.</w:t>
      </w:r>
    </w:p>
    <w:p w:rsidR="00A71119" w:rsidRDefault="00A71119" w:rsidP="00A71119">
      <w:pPr>
        <w:pStyle w:val="ListParagraph"/>
        <w:numPr>
          <w:ilvl w:val="1"/>
          <w:numId w:val="1"/>
        </w:numPr>
        <w:jc w:val="both"/>
      </w:pPr>
      <w:r>
        <w:t>The data that is bei</w:t>
      </w:r>
      <w:r w:rsidR="004A6214">
        <w:t>ng collected is in different xml</w:t>
      </w:r>
      <w:r>
        <w:t xml:space="preserve"> f</w:t>
      </w:r>
      <w:r w:rsidR="003C666C">
        <w:t>ormats. So we are going to p</w:t>
      </w:r>
      <w:r w:rsidR="008E3347">
        <w:t>arse all the available data and collect only the required format of data</w:t>
      </w:r>
      <w:r>
        <w:t>. Once the data is being classified we shall further w</w:t>
      </w:r>
      <w:r w:rsidR="003C666C">
        <w:t xml:space="preserve">rite the code for </w:t>
      </w:r>
      <w:r w:rsidR="00B31BE6">
        <w:t>communication</w:t>
      </w:r>
      <w:r w:rsidR="003C666C">
        <w:t xml:space="preserve"> to the user about the jobs</w:t>
      </w:r>
      <w:r>
        <w:t xml:space="preserve"> based on his user profile.</w:t>
      </w:r>
    </w:p>
    <w:p w:rsidR="009D1087" w:rsidRDefault="009D1087" w:rsidP="00A71119">
      <w:pPr>
        <w:pStyle w:val="ListParagraph"/>
        <w:numPr>
          <w:ilvl w:val="1"/>
          <w:numId w:val="1"/>
        </w:numPr>
        <w:jc w:val="both"/>
      </w:pPr>
      <w:r>
        <w:t xml:space="preserve">We are using various services that </w:t>
      </w:r>
      <w:r w:rsidR="001E6164">
        <w:t>make</w:t>
      </w:r>
      <w:r>
        <w:t xml:space="preserve"> to search the jobs easier for the user.</w:t>
      </w:r>
    </w:p>
    <w:p w:rsidR="00520450" w:rsidRDefault="00520450" w:rsidP="00A71119">
      <w:pPr>
        <w:pStyle w:val="ListParagraph"/>
        <w:numPr>
          <w:ilvl w:val="1"/>
          <w:numId w:val="1"/>
        </w:numPr>
        <w:jc w:val="both"/>
      </w:pPr>
      <w:r>
        <w:t>Some of the sample services are like search</w:t>
      </w:r>
      <w:r w:rsidR="003E3049">
        <w:t xml:space="preserve"> jobs, View Applications etc…</w:t>
      </w:r>
    </w:p>
    <w:p w:rsidR="00D573C9" w:rsidRDefault="00D573C9" w:rsidP="00D573C9">
      <w:pPr>
        <w:pStyle w:val="ListParagraph"/>
        <w:jc w:val="both"/>
      </w:pPr>
    </w:p>
    <w:p w:rsidR="00D573C9" w:rsidRDefault="00D573C9" w:rsidP="00D573C9">
      <w:pPr>
        <w:pStyle w:val="ListParagraph"/>
        <w:jc w:val="both"/>
      </w:pPr>
    </w:p>
    <w:p w:rsidR="00D573C9" w:rsidRDefault="00D573C9" w:rsidP="00D573C9">
      <w:pPr>
        <w:pStyle w:val="ListParagraph"/>
        <w:jc w:val="both"/>
      </w:pPr>
    </w:p>
    <w:p w:rsidR="00D573C9" w:rsidRDefault="00D573C9" w:rsidP="00D573C9">
      <w:pPr>
        <w:pStyle w:val="ListParagraph"/>
        <w:jc w:val="both"/>
      </w:pPr>
    </w:p>
    <w:p w:rsidR="00D573C9" w:rsidRDefault="00D573C9" w:rsidP="00D573C9">
      <w:pPr>
        <w:pStyle w:val="ListParagraph"/>
        <w:jc w:val="both"/>
      </w:pPr>
    </w:p>
    <w:p w:rsidR="00D573C9" w:rsidRDefault="00D573C9" w:rsidP="00D573C9">
      <w:pPr>
        <w:pStyle w:val="ListParagraph"/>
        <w:jc w:val="both"/>
      </w:pPr>
    </w:p>
    <w:p w:rsidR="00A71119" w:rsidRPr="004544B3" w:rsidRDefault="00A71119" w:rsidP="00A71119">
      <w:pPr>
        <w:rPr>
          <w:b/>
          <w:u w:val="single"/>
        </w:rPr>
      </w:pPr>
      <w:r w:rsidRPr="004544B3">
        <w:rPr>
          <w:b/>
          <w:u w:val="single"/>
        </w:rPr>
        <w:t>Application Specification:</w:t>
      </w:r>
    </w:p>
    <w:p w:rsidR="00A71119" w:rsidRPr="00AF7ED4" w:rsidRDefault="00A71119" w:rsidP="00A71119">
      <w:pPr>
        <w:pStyle w:val="ListParagraph"/>
        <w:numPr>
          <w:ilvl w:val="0"/>
          <w:numId w:val="2"/>
        </w:numPr>
        <w:rPr>
          <w:b/>
        </w:rPr>
      </w:pPr>
      <w:r w:rsidRPr="00AF7ED4">
        <w:rPr>
          <w:b/>
        </w:rPr>
        <w:t>Software Specification</w:t>
      </w:r>
    </w:p>
    <w:p w:rsidR="00A71119" w:rsidRDefault="001A4958" w:rsidP="00A71119">
      <w:pPr>
        <w:pStyle w:val="ListParagraph"/>
        <w:numPr>
          <w:ilvl w:val="1"/>
          <w:numId w:val="2"/>
        </w:numPr>
      </w:pPr>
      <w:r>
        <w:t>Tools: Microsoft Visual Studio</w:t>
      </w:r>
      <w:r w:rsidR="007A2438">
        <w:t xml:space="preserve"> 2010</w:t>
      </w:r>
      <w:r w:rsidR="00A71119">
        <w:t>, Android Development Kit.</w:t>
      </w:r>
    </w:p>
    <w:p w:rsidR="00A71119" w:rsidRDefault="00A71119" w:rsidP="00A71119">
      <w:pPr>
        <w:pStyle w:val="ListParagraph"/>
        <w:numPr>
          <w:ilvl w:val="1"/>
          <w:numId w:val="2"/>
        </w:numPr>
      </w:pPr>
      <w:r>
        <w:t>Operating System: Android</w:t>
      </w:r>
    </w:p>
    <w:p w:rsidR="00A71119" w:rsidRDefault="00A71119" w:rsidP="00A71119">
      <w:pPr>
        <w:pStyle w:val="ListParagraph"/>
        <w:numPr>
          <w:ilvl w:val="1"/>
          <w:numId w:val="2"/>
        </w:numPr>
      </w:pPr>
      <w:r>
        <w:t>Development Operating System: Windows 8</w:t>
      </w:r>
    </w:p>
    <w:p w:rsidR="00A71119" w:rsidRDefault="00A71119" w:rsidP="00A71119">
      <w:pPr>
        <w:pStyle w:val="ListParagraph"/>
        <w:numPr>
          <w:ilvl w:val="1"/>
          <w:numId w:val="2"/>
        </w:numPr>
      </w:pPr>
      <w:r>
        <w:t>Programming Language: Java 7.0</w:t>
      </w:r>
      <w:r w:rsidR="000A37F3">
        <w:t>.ASP.Net</w:t>
      </w:r>
    </w:p>
    <w:p w:rsidR="00A71119" w:rsidRDefault="000A37F3" w:rsidP="00A71119">
      <w:pPr>
        <w:pStyle w:val="ListParagraph"/>
        <w:numPr>
          <w:ilvl w:val="1"/>
          <w:numId w:val="2"/>
        </w:numPr>
      </w:pPr>
      <w:r>
        <w:t>Databases: SQL 2008,SQlite</w:t>
      </w:r>
    </w:p>
    <w:p w:rsidR="004676B4" w:rsidRDefault="004676B4" w:rsidP="004676B4">
      <w:pPr>
        <w:pStyle w:val="ListParagraph"/>
        <w:ind w:left="1440"/>
      </w:pPr>
    </w:p>
    <w:p w:rsidR="001B068A" w:rsidRDefault="001B068A" w:rsidP="004676B4">
      <w:pPr>
        <w:pStyle w:val="ListParagraph"/>
        <w:ind w:left="1440"/>
      </w:pPr>
    </w:p>
    <w:p w:rsidR="001B068A" w:rsidRDefault="001B068A" w:rsidP="004676B4">
      <w:pPr>
        <w:pStyle w:val="ListParagraph"/>
        <w:ind w:left="1440"/>
      </w:pPr>
    </w:p>
    <w:p w:rsidR="001B068A" w:rsidRDefault="001B068A" w:rsidP="004676B4">
      <w:pPr>
        <w:pStyle w:val="ListParagraph"/>
        <w:ind w:left="1440"/>
      </w:pPr>
    </w:p>
    <w:p w:rsidR="001B068A" w:rsidRDefault="001B068A" w:rsidP="004676B4">
      <w:pPr>
        <w:pStyle w:val="ListParagraph"/>
        <w:ind w:left="1440"/>
      </w:pPr>
    </w:p>
    <w:p w:rsidR="001B068A" w:rsidRDefault="001B068A" w:rsidP="004676B4">
      <w:pPr>
        <w:pStyle w:val="ListParagraph"/>
        <w:ind w:left="1440"/>
      </w:pPr>
    </w:p>
    <w:p w:rsidR="00A71119" w:rsidRDefault="00A71119" w:rsidP="00A71119">
      <w:pPr>
        <w:pStyle w:val="ListParagraph"/>
        <w:numPr>
          <w:ilvl w:val="0"/>
          <w:numId w:val="2"/>
        </w:numPr>
        <w:rPr>
          <w:b/>
        </w:rPr>
      </w:pPr>
      <w:r w:rsidRPr="00AF7ED4">
        <w:rPr>
          <w:b/>
        </w:rPr>
        <w:t>Class Diagram</w:t>
      </w:r>
    </w:p>
    <w:p w:rsidR="00743A3F" w:rsidRPr="00AF7ED4" w:rsidRDefault="00743A3F" w:rsidP="00743A3F">
      <w:pPr>
        <w:pStyle w:val="ListParagraph"/>
        <w:rPr>
          <w:b/>
        </w:rPr>
      </w:pPr>
    </w:p>
    <w:p w:rsidR="00A71119" w:rsidRDefault="00AF7443" w:rsidP="00A71119">
      <w:pPr>
        <w:pStyle w:val="ListParagraph"/>
      </w:pPr>
      <w:r>
        <w:rPr>
          <w:noProof/>
        </w:rPr>
        <w:drawing>
          <wp:inline distT="0" distB="0" distL="0" distR="0">
            <wp:extent cx="5010150" cy="5667375"/>
            <wp:effectExtent l="0" t="0" r="0" b="9525"/>
            <wp:docPr id="1" name="Picture 1" descr="C:\Users\Siva Krishna\Desktop\edited\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va Krishna\Desktop\edited\Drawing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10150" cy="5667375"/>
                    </a:xfrm>
                    <a:prstGeom prst="rect">
                      <a:avLst/>
                    </a:prstGeom>
                    <a:noFill/>
                    <a:ln>
                      <a:noFill/>
                    </a:ln>
                  </pic:spPr>
                </pic:pic>
              </a:graphicData>
            </a:graphic>
          </wp:inline>
        </w:drawing>
      </w:r>
    </w:p>
    <w:p w:rsidR="00A71119" w:rsidRDefault="00A71119" w:rsidP="00A71119">
      <w:pPr>
        <w:pStyle w:val="ListParagraph"/>
        <w:keepNext/>
      </w:pPr>
    </w:p>
    <w:p w:rsidR="00A71119" w:rsidRDefault="00A71119" w:rsidP="00A71119">
      <w:pPr>
        <w:pStyle w:val="Caption"/>
      </w:pPr>
      <w:r>
        <w:tab/>
      </w:r>
      <w:r>
        <w:tab/>
      </w:r>
      <w:r>
        <w:tab/>
      </w:r>
      <w:r>
        <w:tab/>
      </w:r>
      <w:r>
        <w:tab/>
        <w:t xml:space="preserve">Figure </w:t>
      </w:r>
      <w:fldSimple w:instr=" SEQ Figure \* ARABIC ">
        <w:r w:rsidR="003E2E91">
          <w:rPr>
            <w:noProof/>
          </w:rPr>
          <w:t>2</w:t>
        </w:r>
      </w:fldSimple>
      <w:r>
        <w:t xml:space="preserve"> Class Diagram</w:t>
      </w:r>
    </w:p>
    <w:p w:rsidR="00A71119" w:rsidRDefault="00A71119" w:rsidP="00A71119">
      <w:pPr>
        <w:pStyle w:val="ListParagraph"/>
        <w:numPr>
          <w:ilvl w:val="1"/>
          <w:numId w:val="3"/>
        </w:numPr>
      </w:pPr>
      <w:r>
        <w:t>In the above class diagram the implementation of u</w:t>
      </w:r>
      <w:r w:rsidR="00024F39">
        <w:t>ser validation and the employer login</w:t>
      </w:r>
      <w:r>
        <w:t xml:space="preserve"> has been completed. Currently working on the data analysis part.</w:t>
      </w:r>
    </w:p>
    <w:p w:rsidR="00CB537B" w:rsidRDefault="00CB537B" w:rsidP="00CB537B">
      <w:pPr>
        <w:pStyle w:val="ListParagraph"/>
      </w:pPr>
    </w:p>
    <w:p w:rsidR="00CB537B" w:rsidRDefault="00CB537B" w:rsidP="00CB537B">
      <w:pPr>
        <w:pStyle w:val="ListParagraph"/>
      </w:pPr>
    </w:p>
    <w:p w:rsidR="00CB537B" w:rsidRDefault="00CB537B" w:rsidP="00CB537B">
      <w:pPr>
        <w:pStyle w:val="ListParagraph"/>
      </w:pPr>
    </w:p>
    <w:p w:rsidR="00CB537B" w:rsidRDefault="00CB537B" w:rsidP="00CB537B">
      <w:pPr>
        <w:pStyle w:val="ListParagraph"/>
      </w:pPr>
    </w:p>
    <w:p w:rsidR="00CB537B" w:rsidRDefault="00CB537B" w:rsidP="00CB537B">
      <w:pPr>
        <w:pStyle w:val="ListParagraph"/>
      </w:pPr>
    </w:p>
    <w:p w:rsidR="00CB537B" w:rsidRDefault="00CB537B" w:rsidP="00CB537B">
      <w:pPr>
        <w:pStyle w:val="ListParagraph"/>
      </w:pPr>
    </w:p>
    <w:p w:rsidR="00CB537B" w:rsidRDefault="00CB537B" w:rsidP="00CB537B">
      <w:pPr>
        <w:pStyle w:val="ListParagraph"/>
      </w:pPr>
    </w:p>
    <w:p w:rsidR="00CB537B" w:rsidRDefault="00CB537B" w:rsidP="00CB537B">
      <w:pPr>
        <w:pStyle w:val="ListParagraph"/>
      </w:pPr>
    </w:p>
    <w:p w:rsidR="00A71119" w:rsidRDefault="00A71119" w:rsidP="00A71119">
      <w:pPr>
        <w:pStyle w:val="ListParagraph"/>
        <w:numPr>
          <w:ilvl w:val="0"/>
          <w:numId w:val="3"/>
        </w:numPr>
        <w:rPr>
          <w:b/>
        </w:rPr>
      </w:pPr>
      <w:r w:rsidRPr="00AF7ED4">
        <w:rPr>
          <w:b/>
        </w:rPr>
        <w:t>Activity Diagram:</w:t>
      </w:r>
    </w:p>
    <w:p w:rsidR="00DA565B" w:rsidRPr="00AF7ED4" w:rsidRDefault="00DA565B" w:rsidP="00DA565B">
      <w:pPr>
        <w:pStyle w:val="ListParagraph"/>
        <w:rPr>
          <w:b/>
        </w:rPr>
      </w:pPr>
    </w:p>
    <w:p w:rsidR="00A71119" w:rsidRDefault="00F93EE0" w:rsidP="00A71119">
      <w:pPr>
        <w:pStyle w:val="ListParagraph"/>
        <w:keepNext/>
      </w:pPr>
      <w:r>
        <w:rPr>
          <w:noProof/>
        </w:rPr>
        <w:drawing>
          <wp:inline distT="0" distB="0" distL="0" distR="0">
            <wp:extent cx="5495925" cy="4381500"/>
            <wp:effectExtent l="0" t="0" r="9525" b="0"/>
            <wp:docPr id="2" name="Picture 2" descr="C:\Users\Siva Krishna\Desktop\edited\Drawing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iva Krishna\Desktop\edited\Drawing7.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95925" cy="4381500"/>
                    </a:xfrm>
                    <a:prstGeom prst="rect">
                      <a:avLst/>
                    </a:prstGeom>
                    <a:noFill/>
                    <a:ln>
                      <a:noFill/>
                    </a:ln>
                  </pic:spPr>
                </pic:pic>
              </a:graphicData>
            </a:graphic>
          </wp:inline>
        </w:drawing>
      </w:r>
    </w:p>
    <w:p w:rsidR="00A71119" w:rsidRDefault="00A71119" w:rsidP="00A71119">
      <w:pPr>
        <w:pStyle w:val="Caption"/>
      </w:pPr>
      <w:r>
        <w:tab/>
      </w:r>
      <w:r>
        <w:tab/>
      </w:r>
      <w:r>
        <w:tab/>
      </w:r>
      <w:r>
        <w:tab/>
      </w:r>
      <w:r>
        <w:tab/>
      </w:r>
      <w:r>
        <w:tab/>
        <w:t xml:space="preserve">Figure </w:t>
      </w:r>
      <w:fldSimple w:instr=" SEQ Figure \* ARABIC ">
        <w:r w:rsidR="003E2E91">
          <w:rPr>
            <w:noProof/>
          </w:rPr>
          <w:t>3</w:t>
        </w:r>
      </w:fldSimple>
      <w:r w:rsidR="00F93EE0">
        <w:t xml:space="preserve"> Sequence Activity</w:t>
      </w:r>
      <w:r>
        <w:t xml:space="preserve"> Diagram</w:t>
      </w:r>
    </w:p>
    <w:p w:rsidR="00A71119" w:rsidRDefault="00A71119" w:rsidP="00A71119">
      <w:pPr>
        <w:pStyle w:val="ListParagraph"/>
        <w:numPr>
          <w:ilvl w:val="0"/>
          <w:numId w:val="3"/>
        </w:numPr>
        <w:jc w:val="both"/>
      </w:pPr>
      <w:r>
        <w:t xml:space="preserve">The </w:t>
      </w:r>
      <w:r w:rsidR="00522DA6">
        <w:t>service majorly consists</w:t>
      </w:r>
      <w:r w:rsidR="00F16463">
        <w:t xml:space="preserve"> of assisting the job seekers in choosing right job</w:t>
      </w:r>
      <w:r>
        <w:t xml:space="preserve">. So </w:t>
      </w:r>
      <w:r w:rsidR="008B2DBB">
        <w:t>for a</w:t>
      </w:r>
      <w:r w:rsidR="004D085D">
        <w:t>n</w:t>
      </w:r>
      <w:r w:rsidR="008B2DBB">
        <w:t xml:space="preserve"> employer the services provided are different</w:t>
      </w:r>
      <w:r>
        <w:t>. Based on simple search criteria the colleges will be projected to him. But if a user gets regist</w:t>
      </w:r>
      <w:r w:rsidR="00E52156">
        <w:t>ered then there will be jobs</w:t>
      </w:r>
      <w:r w:rsidR="00896CE7">
        <w:t xml:space="preserve"> notified</w:t>
      </w:r>
      <w:r>
        <w:t xml:space="preserve"> to him based on his previous se</w:t>
      </w:r>
      <w:r w:rsidR="00896CE7">
        <w:t>arch, user profile. The jobs</w:t>
      </w:r>
      <w:r>
        <w:t xml:space="preserve"> list will classified prior in the database.</w:t>
      </w:r>
    </w:p>
    <w:p w:rsidR="00A71119" w:rsidRDefault="00A71119" w:rsidP="00A71119">
      <w:pPr>
        <w:jc w:val="both"/>
      </w:pPr>
      <w:r>
        <w:t xml:space="preserve">The mobile client is entirely developed in Android and it is a native application for android users. The version supports from Froyo to </w:t>
      </w:r>
      <w:r w:rsidR="00196149">
        <w:t>Jellybeans</w:t>
      </w:r>
      <w:r>
        <w:t xml:space="preserve">. </w:t>
      </w:r>
    </w:p>
    <w:p w:rsidR="004F73CD" w:rsidRDefault="004F73CD" w:rsidP="00A71119">
      <w:pPr>
        <w:rPr>
          <w:b/>
          <w:u w:val="single"/>
        </w:rPr>
      </w:pPr>
    </w:p>
    <w:p w:rsidR="004F73CD" w:rsidRDefault="004F73CD" w:rsidP="00A71119">
      <w:pPr>
        <w:rPr>
          <w:b/>
          <w:u w:val="single"/>
        </w:rPr>
      </w:pPr>
    </w:p>
    <w:p w:rsidR="00152B20" w:rsidRDefault="00152B20" w:rsidP="00A71119">
      <w:pPr>
        <w:rPr>
          <w:b/>
          <w:u w:val="single"/>
        </w:rPr>
      </w:pPr>
    </w:p>
    <w:p w:rsidR="00152B20" w:rsidRDefault="00152B20" w:rsidP="00A71119">
      <w:pPr>
        <w:rPr>
          <w:b/>
          <w:u w:val="single"/>
        </w:rPr>
      </w:pPr>
    </w:p>
    <w:p w:rsidR="00A71119" w:rsidRDefault="00A71119" w:rsidP="00A71119">
      <w:pPr>
        <w:rPr>
          <w:b/>
          <w:u w:val="single"/>
        </w:rPr>
      </w:pPr>
      <w:r w:rsidRPr="00467B3E">
        <w:rPr>
          <w:b/>
          <w:u w:val="single"/>
        </w:rPr>
        <w:t>Implementation</w:t>
      </w:r>
      <w:r>
        <w:rPr>
          <w:b/>
          <w:u w:val="single"/>
        </w:rPr>
        <w:t>:</w:t>
      </w:r>
    </w:p>
    <w:p w:rsidR="002C0063" w:rsidRDefault="002C0063" w:rsidP="00A71119">
      <w:pPr>
        <w:rPr>
          <w:b/>
          <w:u w:val="single"/>
        </w:rPr>
      </w:pPr>
    </w:p>
    <w:p w:rsidR="00A71119" w:rsidRDefault="00A71119" w:rsidP="00A71119">
      <w:pPr>
        <w:pStyle w:val="ListParagraph"/>
        <w:numPr>
          <w:ilvl w:val="0"/>
          <w:numId w:val="3"/>
        </w:numPr>
        <w:rPr>
          <w:b/>
        </w:rPr>
      </w:pPr>
      <w:r w:rsidRPr="00467B3E">
        <w:rPr>
          <w:b/>
        </w:rPr>
        <w:t>Current Implementation:</w:t>
      </w:r>
    </w:p>
    <w:p w:rsidR="00A71119" w:rsidRDefault="00A71119" w:rsidP="00A71119">
      <w:pPr>
        <w:pStyle w:val="ListParagraph"/>
        <w:jc w:val="both"/>
      </w:pPr>
      <w:r>
        <w:t>Current implementation includes user authentication and storing of all user related information in database i.e.  in a relational database. Data has been collected and being tested on local machines to verify which classification algorithm can be applied. And in how best we can us</w:t>
      </w:r>
      <w:r w:rsidR="00825146">
        <w:t>e the API’S to</w:t>
      </w:r>
      <w:r w:rsidR="00A944C9">
        <w:t xml:space="preserve"> retrieve these required</w:t>
      </w:r>
      <w:r>
        <w:t xml:space="preserve"> data. The implemented code has been uploaded into </w:t>
      </w:r>
      <w:r w:rsidR="00846D87">
        <w:t>GitHub</w:t>
      </w:r>
      <w:r>
        <w:t xml:space="preserve"> with the current first increment report</w:t>
      </w:r>
    </w:p>
    <w:p w:rsidR="002C0063" w:rsidRDefault="002C0063" w:rsidP="00A71119">
      <w:pPr>
        <w:pStyle w:val="ListParagraph"/>
        <w:jc w:val="both"/>
      </w:pPr>
    </w:p>
    <w:p w:rsidR="002C0063" w:rsidRPr="00467B3E" w:rsidRDefault="002C0063" w:rsidP="00A71119">
      <w:pPr>
        <w:pStyle w:val="ListParagraph"/>
        <w:jc w:val="both"/>
      </w:pPr>
    </w:p>
    <w:p w:rsidR="00A71119" w:rsidRDefault="00A71119" w:rsidP="00A71119">
      <w:r>
        <w:t>The following are the screenshots of user login page, user registration and other registration validations:</w:t>
      </w:r>
    </w:p>
    <w:p w:rsidR="00A71119" w:rsidRDefault="00B73C13" w:rsidP="00A71119">
      <w:pPr>
        <w:keepNext/>
      </w:pPr>
      <w:r>
        <w:rPr>
          <w:noProof/>
        </w:rPr>
        <w:drawing>
          <wp:inline distT="0" distB="0" distL="0" distR="0">
            <wp:extent cx="2857500" cy="4762500"/>
            <wp:effectExtent l="0" t="0" r="0" b="0"/>
            <wp:docPr id="6" name="Picture 6" descr="C:\Users\Siva Krishna\Desktop\edited\Screenshot_2014-10-15-20-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va Krishna\Desktop\edited\Screenshot_2014-10-15-20-02-10.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57500" cy="4762500"/>
                    </a:xfrm>
                    <a:prstGeom prst="rect">
                      <a:avLst/>
                    </a:prstGeom>
                    <a:noFill/>
                    <a:ln>
                      <a:noFill/>
                    </a:ln>
                  </pic:spPr>
                </pic:pic>
              </a:graphicData>
            </a:graphic>
          </wp:inline>
        </w:drawing>
      </w:r>
    </w:p>
    <w:p w:rsidR="00A71119" w:rsidRDefault="00A71119" w:rsidP="00A71119">
      <w:pPr>
        <w:pStyle w:val="Caption"/>
      </w:pPr>
      <w:r>
        <w:tab/>
      </w:r>
      <w:r>
        <w:tab/>
      </w:r>
      <w:r>
        <w:tab/>
      </w:r>
      <w:r>
        <w:tab/>
      </w:r>
      <w:r>
        <w:tab/>
        <w:t xml:space="preserve">Figure </w:t>
      </w:r>
      <w:fldSimple w:instr=" SEQ Figure \* ARABIC ">
        <w:r w:rsidR="003E2E91">
          <w:rPr>
            <w:noProof/>
          </w:rPr>
          <w:t>4</w:t>
        </w:r>
      </w:fldSimple>
      <w:r>
        <w:t>Login page</w:t>
      </w:r>
    </w:p>
    <w:p w:rsidR="00A71119" w:rsidRDefault="00A71119" w:rsidP="00A71119">
      <w:pPr>
        <w:keepNext/>
      </w:pPr>
    </w:p>
    <w:p w:rsidR="00963FE2" w:rsidRDefault="00963FE2" w:rsidP="00A71119">
      <w:pPr>
        <w:keepNext/>
      </w:pPr>
    </w:p>
    <w:p w:rsidR="00963FE2" w:rsidRDefault="00963FE2" w:rsidP="00A71119">
      <w:pPr>
        <w:keepNext/>
      </w:pPr>
      <w:r>
        <w:rPr>
          <w:noProof/>
        </w:rPr>
        <w:drawing>
          <wp:inline distT="0" distB="0" distL="0" distR="0">
            <wp:extent cx="2466975" cy="4276725"/>
            <wp:effectExtent l="0" t="0" r="9525" b="9525"/>
            <wp:docPr id="7" name="Picture 7" descr="C:\Users\Siva Krishna\Desktop\edited\Screenshot_2014-10-15-20-02-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va Krishna\Desktop\edited\Screenshot_2014-10-15-20-02-32.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67746" cy="4278062"/>
                    </a:xfrm>
                    <a:prstGeom prst="rect">
                      <a:avLst/>
                    </a:prstGeom>
                    <a:noFill/>
                    <a:ln>
                      <a:noFill/>
                    </a:ln>
                  </pic:spPr>
                </pic:pic>
              </a:graphicData>
            </a:graphic>
          </wp:inline>
        </w:drawing>
      </w:r>
      <w:r w:rsidR="0039527A">
        <w:t xml:space="preserve"> </w:t>
      </w:r>
      <w:r w:rsidR="000C3975">
        <w:t xml:space="preserve">         </w:t>
      </w:r>
      <w:r w:rsidR="0039527A">
        <w:t xml:space="preserve">     </w:t>
      </w:r>
      <w:r w:rsidR="0039527A">
        <w:rPr>
          <w:noProof/>
        </w:rPr>
        <w:drawing>
          <wp:inline distT="0" distB="0" distL="0" distR="0" wp14:anchorId="5ACB4EFF" wp14:editId="44A27277">
            <wp:extent cx="2314575" cy="4114800"/>
            <wp:effectExtent l="0" t="0" r="9525" b="0"/>
            <wp:docPr id="11" name="Picture 11" descr="C:\Users\Siva Krishna\Desktop\edit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va Krishna\Desktop\edited\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14575" cy="4114800"/>
                    </a:xfrm>
                    <a:prstGeom prst="rect">
                      <a:avLst/>
                    </a:prstGeom>
                    <a:noFill/>
                    <a:ln>
                      <a:noFill/>
                    </a:ln>
                  </pic:spPr>
                </pic:pic>
              </a:graphicData>
            </a:graphic>
          </wp:inline>
        </w:drawing>
      </w:r>
    </w:p>
    <w:p w:rsidR="00A71119" w:rsidRPr="00467B3E" w:rsidRDefault="00A71119" w:rsidP="00A71119">
      <w:pPr>
        <w:pStyle w:val="Caption"/>
      </w:pPr>
      <w:r>
        <w:tab/>
      </w:r>
      <w:r>
        <w:tab/>
      </w:r>
      <w:r>
        <w:tab/>
      </w:r>
      <w:r>
        <w:tab/>
      </w:r>
      <w:r>
        <w:tab/>
        <w:t xml:space="preserve">Figure </w:t>
      </w:r>
      <w:fldSimple w:instr=" SEQ Figure \* ARABIC ">
        <w:r w:rsidR="003E2E91">
          <w:rPr>
            <w:noProof/>
          </w:rPr>
          <w:t>5</w:t>
        </w:r>
      </w:fldSimple>
      <w:r>
        <w:t xml:space="preserve"> User Registration</w:t>
      </w:r>
    </w:p>
    <w:p w:rsidR="00A71119" w:rsidRDefault="00A71119" w:rsidP="00A71119">
      <w:pPr>
        <w:jc w:val="both"/>
      </w:pPr>
    </w:p>
    <w:p w:rsidR="00F12E29" w:rsidRDefault="00F12E29" w:rsidP="00A71119">
      <w:pPr>
        <w:keepNext/>
        <w:jc w:val="both"/>
        <w:rPr>
          <w:noProof/>
        </w:rPr>
      </w:pPr>
    </w:p>
    <w:p w:rsidR="00F12E29" w:rsidRDefault="00636F9F" w:rsidP="00A71119">
      <w:pPr>
        <w:keepNext/>
        <w:jc w:val="both"/>
        <w:rPr>
          <w:noProof/>
        </w:rPr>
      </w:pPr>
      <w:r>
        <w:rPr>
          <w:noProof/>
        </w:rPr>
        <w:drawing>
          <wp:inline distT="0" distB="0" distL="0" distR="0">
            <wp:extent cx="2295525" cy="4105275"/>
            <wp:effectExtent l="0" t="0" r="9525" b="9525"/>
            <wp:docPr id="10" name="Picture 10" descr="C:\Users\Siva Krishna\Desktop\edite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iva Krishna\Desktop\edited\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95525" cy="4105275"/>
                    </a:xfrm>
                    <a:prstGeom prst="rect">
                      <a:avLst/>
                    </a:prstGeom>
                    <a:noFill/>
                    <a:ln>
                      <a:noFill/>
                    </a:ln>
                  </pic:spPr>
                </pic:pic>
              </a:graphicData>
            </a:graphic>
          </wp:inline>
        </w:drawing>
      </w:r>
      <w:r w:rsidR="003306E8">
        <w:rPr>
          <w:noProof/>
        </w:rPr>
        <w:t xml:space="preserve">              </w:t>
      </w:r>
      <w:r w:rsidR="003306E8">
        <w:rPr>
          <w:noProof/>
        </w:rPr>
        <w:drawing>
          <wp:inline distT="0" distB="0" distL="0" distR="0" wp14:anchorId="12BFE7DF" wp14:editId="672F1E3E">
            <wp:extent cx="2219325" cy="3257550"/>
            <wp:effectExtent l="0" t="0" r="9525" b="0"/>
            <wp:docPr id="9" name="Picture 9" descr="C:\Users\Siva Krishna\Desktop\edited\Screenshot_2014-10-15-20-0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va Krishna\Desktop\edited\Screenshot_2014-10-15-20-02-4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20019" cy="3258568"/>
                    </a:xfrm>
                    <a:prstGeom prst="rect">
                      <a:avLst/>
                    </a:prstGeom>
                    <a:noFill/>
                    <a:ln>
                      <a:noFill/>
                    </a:ln>
                  </pic:spPr>
                </pic:pic>
              </a:graphicData>
            </a:graphic>
          </wp:inline>
        </w:drawing>
      </w:r>
    </w:p>
    <w:p w:rsidR="00A71119" w:rsidRDefault="00A71119" w:rsidP="00A71119">
      <w:pPr>
        <w:keepNext/>
        <w:jc w:val="both"/>
      </w:pPr>
    </w:p>
    <w:p w:rsidR="00E47F5D" w:rsidRDefault="00E47F5D" w:rsidP="00A71119">
      <w:pPr>
        <w:keepNext/>
        <w:jc w:val="both"/>
      </w:pPr>
    </w:p>
    <w:p w:rsidR="00A71119" w:rsidRDefault="00A71119" w:rsidP="00A71119">
      <w:pPr>
        <w:pStyle w:val="Caption"/>
        <w:jc w:val="both"/>
      </w:pPr>
      <w:r>
        <w:tab/>
      </w:r>
      <w:r>
        <w:tab/>
      </w:r>
      <w:r>
        <w:tab/>
      </w:r>
      <w:r>
        <w:tab/>
        <w:t xml:space="preserve">Figure </w:t>
      </w:r>
      <w:fldSimple w:instr=" SEQ Figure \* ARABIC ">
        <w:r w:rsidR="003E2E91">
          <w:rPr>
            <w:noProof/>
          </w:rPr>
          <w:t>6</w:t>
        </w:r>
      </w:fldSimple>
      <w:r>
        <w:t>Projects a message if necessary field is empty</w:t>
      </w:r>
    </w:p>
    <w:p w:rsidR="00736AA5" w:rsidRDefault="0094529D" w:rsidP="00736AA5">
      <w:r>
        <w:t>After successful login the above page displays</w:t>
      </w:r>
      <w:r w:rsidR="00CA4AF3">
        <w:t xml:space="preserve"> showing the available services</w:t>
      </w:r>
      <w:r w:rsidR="00A7107C">
        <w:t xml:space="preserve"> that is help</w:t>
      </w:r>
      <w:r w:rsidR="00D85D3A">
        <w:t xml:space="preserve">ful for the user to proceed in his </w:t>
      </w:r>
      <w:r w:rsidR="00A42FF9">
        <w:t>operations for the job search.</w:t>
      </w:r>
    </w:p>
    <w:p w:rsidR="00A42FF9" w:rsidRDefault="00A42FF9" w:rsidP="00736AA5">
      <w:r>
        <w:t xml:space="preserve">We are currently implementing the services and API’S required for the </w:t>
      </w:r>
      <w:r w:rsidR="00E774B6">
        <w:t xml:space="preserve">Job seeker </w:t>
      </w:r>
      <w:r w:rsidR="004B66D7">
        <w:t>to search the jobs based on his criteria.</w:t>
      </w:r>
    </w:p>
    <w:p w:rsidR="00736AA5" w:rsidRPr="00736AA5" w:rsidRDefault="00736AA5" w:rsidP="00736AA5"/>
    <w:p w:rsidR="00E47F5D" w:rsidRDefault="00E47F5D" w:rsidP="00E47F5D"/>
    <w:p w:rsidR="004B52E8" w:rsidRDefault="004B52E8" w:rsidP="00E47F5D"/>
    <w:p w:rsidR="004B52E8" w:rsidRDefault="004B52E8" w:rsidP="00E47F5D"/>
    <w:p w:rsidR="004B52E8" w:rsidRDefault="004B52E8" w:rsidP="00E47F5D"/>
    <w:p w:rsidR="004B52E8" w:rsidRDefault="004B52E8" w:rsidP="00E47F5D"/>
    <w:p w:rsidR="004B52E8" w:rsidRPr="00E47F5D" w:rsidRDefault="004B52E8" w:rsidP="00E47F5D"/>
    <w:p w:rsidR="00A71119" w:rsidRPr="004849C3" w:rsidRDefault="00A71119" w:rsidP="00A71119">
      <w:pPr>
        <w:rPr>
          <w:b/>
          <w:sz w:val="28"/>
          <w:szCs w:val="28"/>
          <w:u w:val="single"/>
        </w:rPr>
      </w:pPr>
      <w:r w:rsidRPr="004849C3">
        <w:rPr>
          <w:b/>
          <w:sz w:val="28"/>
          <w:szCs w:val="28"/>
          <w:u w:val="single"/>
        </w:rPr>
        <w:lastRenderedPageBreak/>
        <w:t>Project Management:</w:t>
      </w:r>
    </w:p>
    <w:p w:rsidR="00A71119" w:rsidRDefault="00A71119" w:rsidP="00A71119">
      <w:r>
        <w:t>All the tasks and their day today increments are being updated in the scrumdo.</w:t>
      </w:r>
    </w:p>
    <w:p w:rsidR="00531CF4" w:rsidRPr="00531CF4" w:rsidRDefault="003E2E91" w:rsidP="00531CF4">
      <w:pPr>
        <w:pStyle w:val="ListParagraph"/>
        <w:numPr>
          <w:ilvl w:val="0"/>
          <w:numId w:val="3"/>
        </w:numPr>
        <w:spacing w:line="240" w:lineRule="auto"/>
        <w:jc w:val="both"/>
        <w:rPr>
          <w:rStyle w:val="Hyperlink"/>
          <w:bCs/>
          <w:sz w:val="24"/>
          <w:szCs w:val="24"/>
        </w:rPr>
      </w:pPr>
      <w:hyperlink r:id="rId15" w:history="1">
        <w:r w:rsidR="00531CF4" w:rsidRPr="00531CF4">
          <w:rPr>
            <w:rStyle w:val="Hyperlink"/>
            <w:bCs/>
            <w:sz w:val="24"/>
            <w:szCs w:val="24"/>
          </w:rPr>
          <w:t>http://www.scrumdo.com/projects/project/job-amigo/summary</w:t>
        </w:r>
      </w:hyperlink>
    </w:p>
    <w:p w:rsidR="00A71119" w:rsidRDefault="00A71119" w:rsidP="00531CF4">
      <w:pPr>
        <w:pStyle w:val="ListParagraph"/>
        <w:jc w:val="both"/>
      </w:pPr>
    </w:p>
    <w:p w:rsidR="00A71119" w:rsidRDefault="00FA5628" w:rsidP="00A71119">
      <w:r>
        <w:t>In the first itera</w:t>
      </w:r>
      <w:r w:rsidR="00A83C6B">
        <w:t>tion,</w:t>
      </w:r>
      <w:r w:rsidR="00A71119">
        <w:t xml:space="preserve"> </w:t>
      </w:r>
      <w:r>
        <w:t>we</w:t>
      </w:r>
      <w:r w:rsidR="00A71119">
        <w:t xml:space="preserve"> have completed the user login and user registration tasks. And also collected the data that is required for the project. So out of 4 we ha</w:t>
      </w:r>
      <w:r w:rsidR="00AE7456">
        <w:t xml:space="preserve">ve completed all tasks </w:t>
      </w:r>
      <w:r w:rsidR="00F13555">
        <w:t>and only</w:t>
      </w:r>
      <w:r w:rsidR="00AE7456">
        <w:t xml:space="preserve"> partial amount of work</w:t>
      </w:r>
      <w:r w:rsidR="0046428D">
        <w:t xml:space="preserve"> is</w:t>
      </w:r>
      <w:r w:rsidR="00A71119">
        <w:t xml:space="preserve"> being forwarded which have been already started.</w:t>
      </w:r>
    </w:p>
    <w:p w:rsidR="00A71119" w:rsidRDefault="00A71119" w:rsidP="00A71119">
      <w:r>
        <w:t>The work has been equally distributed between the four members of the data with two members dealing with back end and two members dealing with GUI design.</w:t>
      </w:r>
    </w:p>
    <w:p w:rsidR="00A71119" w:rsidRDefault="00A71119" w:rsidP="00A71119">
      <w:r>
        <w:t xml:space="preserve">Back End:  </w:t>
      </w:r>
      <w:r w:rsidR="00DA3E12">
        <w:t>Siva Krishna Kommineni, Sarath Chandra</w:t>
      </w:r>
      <w:r>
        <w:t xml:space="preserve"> Bandaru</w:t>
      </w:r>
    </w:p>
    <w:p w:rsidR="00A71119" w:rsidRDefault="00DA3E12" w:rsidP="00A71119">
      <w:r>
        <w:t>Front End: Thallapalli Ravisha, Yempalla Suresh Reddy</w:t>
      </w:r>
      <w:r w:rsidR="00A71119">
        <w:t>.</w:t>
      </w:r>
    </w:p>
    <w:p w:rsidR="00A71119" w:rsidRDefault="00A71119" w:rsidP="00A71119">
      <w:pPr>
        <w:rPr>
          <w:b/>
          <w:u w:val="single"/>
        </w:rPr>
      </w:pPr>
      <w:r w:rsidRPr="004849C3">
        <w:rPr>
          <w:b/>
          <w:u w:val="single"/>
        </w:rPr>
        <w:t>Second Increment:</w:t>
      </w:r>
    </w:p>
    <w:p w:rsidR="00A71119" w:rsidRDefault="00A71119" w:rsidP="00A71119">
      <w:r>
        <w:t>The tasks that will be included in second increment will be:</w:t>
      </w:r>
    </w:p>
    <w:p w:rsidR="00A71119" w:rsidRDefault="00A71119" w:rsidP="00A71119">
      <w:pPr>
        <w:pStyle w:val="ListParagraph"/>
        <w:numPr>
          <w:ilvl w:val="0"/>
          <w:numId w:val="3"/>
        </w:numPr>
      </w:pPr>
      <w:r>
        <w:t xml:space="preserve">Completing the entire GUI design with certain animations and color texting – </w:t>
      </w:r>
      <w:r w:rsidR="007F234C">
        <w:t xml:space="preserve"> Ravisha</w:t>
      </w:r>
    </w:p>
    <w:p w:rsidR="00A71119" w:rsidRDefault="00A71119" w:rsidP="00A71119">
      <w:pPr>
        <w:pStyle w:val="ListParagraph"/>
        <w:numPr>
          <w:ilvl w:val="0"/>
          <w:numId w:val="3"/>
        </w:numPr>
      </w:pPr>
      <w:r>
        <w:t xml:space="preserve">How to link the data </w:t>
      </w:r>
      <w:r w:rsidR="00E64CF8">
        <w:t>that Is being classified to DB</w:t>
      </w:r>
      <w:r>
        <w:t>, which parameters to consider and how the indexing to be done for retrieva</w:t>
      </w:r>
      <w:r w:rsidR="00AB3F9E">
        <w:t xml:space="preserve">l of data – </w:t>
      </w:r>
      <w:r w:rsidR="007F234C">
        <w:t>Siva Krishna</w:t>
      </w:r>
    </w:p>
    <w:p w:rsidR="00A71119" w:rsidRDefault="00A71119" w:rsidP="00A71119">
      <w:pPr>
        <w:pStyle w:val="ListParagraph"/>
        <w:numPr>
          <w:ilvl w:val="0"/>
          <w:numId w:val="3"/>
        </w:numPr>
      </w:pPr>
      <w:r>
        <w:t>Testing the available data with certa</w:t>
      </w:r>
      <w:r w:rsidR="00F454AB">
        <w:t xml:space="preserve">in parameters like salary, </w:t>
      </w:r>
      <w:r w:rsidR="009064F7">
        <w:t>Zip code</w:t>
      </w:r>
      <w:r w:rsidR="000F631D">
        <w:t>, location</w:t>
      </w:r>
      <w:r w:rsidR="009064F7">
        <w:t xml:space="preserve"> and also extracting required data</w:t>
      </w:r>
      <w:r w:rsidR="00AB3F9E">
        <w:t xml:space="preserve"> – </w:t>
      </w:r>
      <w:r w:rsidR="007F234C">
        <w:t>Suresh</w:t>
      </w:r>
    </w:p>
    <w:p w:rsidR="00A71119" w:rsidRDefault="00A71119" w:rsidP="00A71119">
      <w:pPr>
        <w:pStyle w:val="ListParagraph"/>
        <w:numPr>
          <w:ilvl w:val="0"/>
          <w:numId w:val="3"/>
        </w:numPr>
      </w:pPr>
      <w:r>
        <w:t>Data analyzing and classifying the data</w:t>
      </w:r>
      <w:r w:rsidR="00E64CF8">
        <w:t xml:space="preserve"> based on the job seeker search criteria</w:t>
      </w:r>
      <w:r>
        <w:t>.</w:t>
      </w:r>
      <w:r w:rsidR="00AB3F9E">
        <w:t xml:space="preserve"> – </w:t>
      </w:r>
      <w:r w:rsidR="007F234C">
        <w:t>Sarath</w:t>
      </w:r>
    </w:p>
    <w:p w:rsidR="00A71119" w:rsidRDefault="00A71119" w:rsidP="00A71119">
      <w:pPr>
        <w:pStyle w:val="ListParagraph"/>
        <w:numPr>
          <w:ilvl w:val="0"/>
          <w:numId w:val="3"/>
        </w:numPr>
      </w:pPr>
      <w:r>
        <w:t>Creat</w:t>
      </w:r>
      <w:r w:rsidR="005A71EA">
        <w:t>ing the web services for the required functionalities</w:t>
      </w:r>
      <w:r w:rsidR="00AB3F9E">
        <w:t xml:space="preserve"> – </w:t>
      </w:r>
      <w:r w:rsidR="00F236CE">
        <w:t>Sarath &amp; Siva Krishna</w:t>
      </w:r>
    </w:p>
    <w:p w:rsidR="00A71119" w:rsidRDefault="00A71119" w:rsidP="00A71119">
      <w:pPr>
        <w:pStyle w:val="ListParagraph"/>
        <w:numPr>
          <w:ilvl w:val="0"/>
          <w:numId w:val="3"/>
        </w:numPr>
      </w:pPr>
      <w:r>
        <w:t>Also usin</w:t>
      </w:r>
      <w:r w:rsidR="002D25BC">
        <w:t>g external Databases like SQL server 2008</w:t>
      </w:r>
      <w:r>
        <w:t xml:space="preserve"> for storing the history of searches made by registered user and also certain user validatio</w:t>
      </w:r>
      <w:r w:rsidR="00AB3F9E">
        <w:t xml:space="preserve">ns if necessary – </w:t>
      </w:r>
      <w:r w:rsidR="00F236CE">
        <w:t xml:space="preserve"> Ravisha &amp; Suresh</w:t>
      </w:r>
    </w:p>
    <w:p w:rsidR="00A71119" w:rsidRDefault="00A71119" w:rsidP="00A71119">
      <w:r>
        <w:t>All the stories with time allocations will be updated in the scrum do for the second phase increment also.</w:t>
      </w:r>
    </w:p>
    <w:p w:rsidR="00A71119" w:rsidRDefault="00A71119" w:rsidP="00A71119"/>
    <w:p w:rsidR="00A71119" w:rsidRPr="004849C3" w:rsidRDefault="00A71119" w:rsidP="00A71119">
      <w:pPr>
        <w:rPr>
          <w:b/>
        </w:rPr>
      </w:pPr>
    </w:p>
    <w:p w:rsidR="00A71119" w:rsidRPr="004849C3" w:rsidRDefault="00A71119" w:rsidP="00A71119"/>
    <w:p w:rsidR="00A71119" w:rsidRPr="004F7A9A" w:rsidRDefault="00A71119" w:rsidP="00A71119">
      <w:pPr>
        <w:jc w:val="both"/>
      </w:pPr>
    </w:p>
    <w:p w:rsidR="00A71119" w:rsidRPr="004F7A9A" w:rsidRDefault="00A71119" w:rsidP="00A71119">
      <w:pPr>
        <w:jc w:val="both"/>
      </w:pPr>
    </w:p>
    <w:p w:rsidR="00A6544C" w:rsidRDefault="00A6544C"/>
    <w:sectPr w:rsidR="00A6544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04238CC"/>
    <w:multiLevelType w:val="hybridMultilevel"/>
    <w:tmpl w:val="37DC71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FAD10AF"/>
    <w:multiLevelType w:val="hybridMultilevel"/>
    <w:tmpl w:val="76AAD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838575D"/>
    <w:multiLevelType w:val="hybridMultilevel"/>
    <w:tmpl w:val="871E03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0868"/>
    <w:rsid w:val="00024F39"/>
    <w:rsid w:val="00083F57"/>
    <w:rsid w:val="000876E5"/>
    <w:rsid w:val="000A37F3"/>
    <w:rsid w:val="000B0102"/>
    <w:rsid w:val="000B7FFE"/>
    <w:rsid w:val="000C21BA"/>
    <w:rsid w:val="000C3975"/>
    <w:rsid w:val="000F631D"/>
    <w:rsid w:val="00121EEB"/>
    <w:rsid w:val="001302C3"/>
    <w:rsid w:val="00152B20"/>
    <w:rsid w:val="00157C89"/>
    <w:rsid w:val="00196149"/>
    <w:rsid w:val="001A4958"/>
    <w:rsid w:val="001B068A"/>
    <w:rsid w:val="001C2465"/>
    <w:rsid w:val="001E11CA"/>
    <w:rsid w:val="001E6164"/>
    <w:rsid w:val="00207552"/>
    <w:rsid w:val="00210AE4"/>
    <w:rsid w:val="00263ACC"/>
    <w:rsid w:val="002671F7"/>
    <w:rsid w:val="002C0063"/>
    <w:rsid w:val="002C43B7"/>
    <w:rsid w:val="002D25BC"/>
    <w:rsid w:val="00300DF0"/>
    <w:rsid w:val="0031158F"/>
    <w:rsid w:val="00324DB9"/>
    <w:rsid w:val="003306E8"/>
    <w:rsid w:val="003636D4"/>
    <w:rsid w:val="00367B86"/>
    <w:rsid w:val="0039527A"/>
    <w:rsid w:val="003C666C"/>
    <w:rsid w:val="003E2E91"/>
    <w:rsid w:val="003E3049"/>
    <w:rsid w:val="003F71D7"/>
    <w:rsid w:val="00414CF1"/>
    <w:rsid w:val="0046428D"/>
    <w:rsid w:val="004676B4"/>
    <w:rsid w:val="004A6214"/>
    <w:rsid w:val="004B52E8"/>
    <w:rsid w:val="004B66D7"/>
    <w:rsid w:val="004D085D"/>
    <w:rsid w:val="004F73CD"/>
    <w:rsid w:val="00520450"/>
    <w:rsid w:val="00522DA6"/>
    <w:rsid w:val="00531CF4"/>
    <w:rsid w:val="00585A91"/>
    <w:rsid w:val="00585D8E"/>
    <w:rsid w:val="005A71EA"/>
    <w:rsid w:val="005E3F8E"/>
    <w:rsid w:val="005E7C35"/>
    <w:rsid w:val="006175A7"/>
    <w:rsid w:val="00636F9F"/>
    <w:rsid w:val="006C13A5"/>
    <w:rsid w:val="006C5016"/>
    <w:rsid w:val="006F4FBD"/>
    <w:rsid w:val="0071146E"/>
    <w:rsid w:val="007321DC"/>
    <w:rsid w:val="00736AA5"/>
    <w:rsid w:val="00743A3F"/>
    <w:rsid w:val="007570B0"/>
    <w:rsid w:val="007626A2"/>
    <w:rsid w:val="007A2438"/>
    <w:rsid w:val="007A7C2A"/>
    <w:rsid w:val="007B0868"/>
    <w:rsid w:val="007B2E6D"/>
    <w:rsid w:val="007E62AD"/>
    <w:rsid w:val="007E7C51"/>
    <w:rsid w:val="007F234C"/>
    <w:rsid w:val="00823A27"/>
    <w:rsid w:val="00825146"/>
    <w:rsid w:val="00846D87"/>
    <w:rsid w:val="00867FD8"/>
    <w:rsid w:val="008912A9"/>
    <w:rsid w:val="00896CE7"/>
    <w:rsid w:val="008B1296"/>
    <w:rsid w:val="008B2DBB"/>
    <w:rsid w:val="008D61C2"/>
    <w:rsid w:val="008E3347"/>
    <w:rsid w:val="009064F7"/>
    <w:rsid w:val="0094529D"/>
    <w:rsid w:val="00961A62"/>
    <w:rsid w:val="00963FE2"/>
    <w:rsid w:val="00971B2F"/>
    <w:rsid w:val="009D1087"/>
    <w:rsid w:val="00A301BA"/>
    <w:rsid w:val="00A42FF9"/>
    <w:rsid w:val="00A6544C"/>
    <w:rsid w:val="00A7107C"/>
    <w:rsid w:val="00A71119"/>
    <w:rsid w:val="00A83C6B"/>
    <w:rsid w:val="00A944C9"/>
    <w:rsid w:val="00AB3F9E"/>
    <w:rsid w:val="00AE7456"/>
    <w:rsid w:val="00AF7443"/>
    <w:rsid w:val="00B25BDB"/>
    <w:rsid w:val="00B31BE6"/>
    <w:rsid w:val="00B73C13"/>
    <w:rsid w:val="00BE3A83"/>
    <w:rsid w:val="00BE7D27"/>
    <w:rsid w:val="00C13861"/>
    <w:rsid w:val="00C56B36"/>
    <w:rsid w:val="00C7567D"/>
    <w:rsid w:val="00CA4AF3"/>
    <w:rsid w:val="00CB537B"/>
    <w:rsid w:val="00D53C55"/>
    <w:rsid w:val="00D560DD"/>
    <w:rsid w:val="00D573C9"/>
    <w:rsid w:val="00D85D3A"/>
    <w:rsid w:val="00D90677"/>
    <w:rsid w:val="00DA3E12"/>
    <w:rsid w:val="00DA565B"/>
    <w:rsid w:val="00DC4375"/>
    <w:rsid w:val="00DC444A"/>
    <w:rsid w:val="00E1607C"/>
    <w:rsid w:val="00E47F5D"/>
    <w:rsid w:val="00E52156"/>
    <w:rsid w:val="00E64CF8"/>
    <w:rsid w:val="00E65941"/>
    <w:rsid w:val="00E774B6"/>
    <w:rsid w:val="00F12E29"/>
    <w:rsid w:val="00F13555"/>
    <w:rsid w:val="00F16463"/>
    <w:rsid w:val="00F236CE"/>
    <w:rsid w:val="00F435AB"/>
    <w:rsid w:val="00F454AB"/>
    <w:rsid w:val="00F73753"/>
    <w:rsid w:val="00F90B74"/>
    <w:rsid w:val="00F93EE0"/>
    <w:rsid w:val="00FA5628"/>
    <w:rsid w:val="00FD059E"/>
    <w:rsid w:val="00FF33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820F8339-7E16-4AAA-BEE1-630A0A149C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1119"/>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A71119"/>
    <w:pPr>
      <w:spacing w:after="200" w:line="240" w:lineRule="auto"/>
    </w:pPr>
    <w:rPr>
      <w:i/>
      <w:iCs/>
      <w:color w:val="1F497D" w:themeColor="text2"/>
      <w:sz w:val="18"/>
      <w:szCs w:val="18"/>
    </w:rPr>
  </w:style>
  <w:style w:type="paragraph" w:styleId="ListParagraph">
    <w:name w:val="List Paragraph"/>
    <w:basedOn w:val="Normal"/>
    <w:uiPriority w:val="34"/>
    <w:qFormat/>
    <w:rsid w:val="00A71119"/>
    <w:pPr>
      <w:ind w:left="720"/>
      <w:contextualSpacing/>
    </w:pPr>
  </w:style>
  <w:style w:type="character" w:styleId="Hyperlink">
    <w:name w:val="Hyperlink"/>
    <w:basedOn w:val="DefaultParagraphFont"/>
    <w:uiPriority w:val="99"/>
    <w:unhideWhenUsed/>
    <w:rsid w:val="00A71119"/>
    <w:rPr>
      <w:color w:val="0000FF" w:themeColor="hyperlink"/>
      <w:u w:val="single"/>
    </w:rPr>
  </w:style>
  <w:style w:type="paragraph" w:styleId="BalloonText">
    <w:name w:val="Balloon Text"/>
    <w:basedOn w:val="Normal"/>
    <w:link w:val="BalloonTextChar"/>
    <w:uiPriority w:val="99"/>
    <w:semiHidden/>
    <w:unhideWhenUsed/>
    <w:rsid w:val="00A711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1119"/>
    <w:rPr>
      <w:rFonts w:ascii="Tahoma" w:hAnsi="Tahoma" w:cs="Tahoma"/>
      <w:sz w:val="16"/>
      <w:szCs w:val="16"/>
    </w:rPr>
  </w:style>
  <w:style w:type="character" w:styleId="FollowedHyperlink">
    <w:name w:val="FollowedHyperlink"/>
    <w:basedOn w:val="DefaultParagraphFont"/>
    <w:uiPriority w:val="99"/>
    <w:semiHidden/>
    <w:unhideWhenUsed/>
    <w:rsid w:val="005E3F8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image" Target="media/image7.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6.png"/><Relationship Id="rId5" Type="http://schemas.openxmlformats.org/officeDocument/2006/relationships/image" Target="media/image1.emf"/><Relationship Id="rId15" Type="http://schemas.openxmlformats.org/officeDocument/2006/relationships/hyperlink" Target="http://www.scrumdo.com/projects/project/job-amigo/summary" TargetMode="External"/><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jpe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4</TotalTime>
  <Pages>10</Pages>
  <Words>953</Words>
  <Characters>5434</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VA KRISHNA KOMMINENI</dc:creator>
  <cp:keywords/>
  <dc:description/>
  <cp:lastModifiedBy>Bandaru, Sarath Chandra (UMKC-Student)</cp:lastModifiedBy>
  <cp:revision>172</cp:revision>
  <cp:lastPrinted>2014-12-18T21:23:00Z</cp:lastPrinted>
  <dcterms:created xsi:type="dcterms:W3CDTF">2014-10-14T07:08:00Z</dcterms:created>
  <dcterms:modified xsi:type="dcterms:W3CDTF">2014-12-18T21:28:00Z</dcterms:modified>
</cp:coreProperties>
</file>